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335828" w:rsidRPr="00F96B24" w:rsidRDefault="00F96B24" w:rsidP="00F96B24">
      <w:r>
        <w:object w:dxaOrig="17336" w:dyaOrig="87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69pt" o:ole="">
            <v:imagedata r:id="rId5" o:title=""/>
          </v:shape>
          <o:OLEObject Type="Embed" ProgID="Visio.Drawing.6" ShapeID="_x0000_i1025" DrawAspect="Content" ObjectID="_1525644020" r:id="rId6"/>
        </w:object>
      </w:r>
      <w:bookmarkEnd w:id="0"/>
    </w:p>
    <w:sectPr w:rsidR="00335828" w:rsidRPr="00F96B24" w:rsidSect="00F96B24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6B24"/>
    <w:rsid w:val="00335828"/>
    <w:rsid w:val="00F96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енис удовик</dc:creator>
  <cp:lastModifiedBy>денис удовик</cp:lastModifiedBy>
  <cp:revision>1</cp:revision>
  <dcterms:created xsi:type="dcterms:W3CDTF">2016-05-24T22:13:00Z</dcterms:created>
  <dcterms:modified xsi:type="dcterms:W3CDTF">2016-05-24T22:14:00Z</dcterms:modified>
</cp:coreProperties>
</file>